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712E" w:rsidRDefault="00F233C6" w:rsidP="002A3950">
      <w:r>
        <w:t xml:space="preserve">Block </w:t>
      </w:r>
      <w:proofErr w:type="spellStart"/>
      <w:r>
        <w:t>definition</w:t>
      </w:r>
      <w:proofErr w:type="spellEnd"/>
      <w:r>
        <w:t xml:space="preserve"> diagram</w:t>
      </w:r>
    </w:p>
    <w:p w:rsidR="0017050B" w:rsidRDefault="005E166D" w:rsidP="002A3950">
      <w:r>
        <w:t>O</w:t>
      </w:r>
      <w:r w:rsidR="002A3950">
        <w:t>m een bes</w:t>
      </w:r>
      <w:r w:rsidR="00610B91">
        <w:t xml:space="preserve">turing </w:t>
      </w:r>
      <w:r w:rsidR="007E7681">
        <w:t xml:space="preserve">voor de drone </w:t>
      </w:r>
      <w:r w:rsidR="00610B91">
        <w:t xml:space="preserve">te </w:t>
      </w:r>
      <w:r w:rsidR="007E7681">
        <w:t xml:space="preserve">kunnen </w:t>
      </w:r>
      <w:r w:rsidR="00610B91">
        <w:t>ontwikkelen is er gekeken naar</w:t>
      </w:r>
      <w:r w:rsidR="007E7681">
        <w:t xml:space="preserve"> de specificaties</w:t>
      </w:r>
      <w:r w:rsidR="0017050B">
        <w:t xml:space="preserve">. </w:t>
      </w:r>
      <w:r>
        <w:t>De drone heeft meerdere soorten sensoren waa</w:t>
      </w:r>
      <w:r w:rsidR="0017050B">
        <w:t>rmee je de positie uit kan bepalen</w:t>
      </w:r>
      <w:r>
        <w:t xml:space="preserve">. De drone bevat </w:t>
      </w:r>
      <w:proofErr w:type="spellStart"/>
      <w:r>
        <w:t>ultrasoundsensoren</w:t>
      </w:r>
      <w:proofErr w:type="spellEnd"/>
      <w:r>
        <w:t xml:space="preserve"> , 3x gyroscopen, 3x </w:t>
      </w:r>
      <w:proofErr w:type="spellStart"/>
      <w:r>
        <w:t>accelerometer</w:t>
      </w:r>
      <w:proofErr w:type="spellEnd"/>
      <w:r>
        <w:t xml:space="preserve"> en magnetometer. De drone bevat een</w:t>
      </w:r>
      <w:r w:rsidR="002320E8">
        <w:t xml:space="preserve"> 11 volt accu. Deze drone heeft 4 servo's en 4 rotorbladen. Om de regeling van de drone te realiseren is er een </w:t>
      </w:r>
      <w:r w:rsidR="0017050B">
        <w:t xml:space="preserve">Linux </w:t>
      </w:r>
      <w:r w:rsidR="002320E8">
        <w:t xml:space="preserve">computer aanboord. Deze computer zorgt ervoor dat </w:t>
      </w:r>
      <w:r w:rsidR="0017050B">
        <w:t>de servo's goed worden aangestuurd, zodat de drone stabiel kan vliegen. De Linux computer bevat ook een communicatie module waarmee  een wifi verbinding kan worden gecreëerd zodat sensor informatie uit de drone kan worden uitgelezen en zo de drone ook te sturen. Om de drone met de pc te verbinden is er een programmeer omgeving nodig op de pc. Deze omgeving is python.</w:t>
      </w:r>
      <w:r>
        <w:t xml:space="preserve"> </w:t>
      </w:r>
      <w:r w:rsidR="0017050B">
        <w:t xml:space="preserve">In figuur 2 is te zijn waar de drone uit bestaat en is weer gegeven in een </w:t>
      </w:r>
      <w:proofErr w:type="spellStart"/>
      <w:r w:rsidR="0017050B">
        <w:t>block</w:t>
      </w:r>
      <w:proofErr w:type="spellEnd"/>
      <w:r w:rsidR="0017050B">
        <w:t xml:space="preserve"> </w:t>
      </w:r>
      <w:proofErr w:type="spellStart"/>
      <w:r w:rsidR="0017050B">
        <w:t>d</w:t>
      </w:r>
      <w:r w:rsidR="0017050B" w:rsidRPr="002A3950">
        <w:t>efi</w:t>
      </w:r>
      <w:r w:rsidR="0017050B">
        <w:t>nition</w:t>
      </w:r>
      <w:proofErr w:type="spellEnd"/>
      <w:r w:rsidR="0017050B">
        <w:t xml:space="preserve"> diagram.</w:t>
      </w:r>
    </w:p>
    <w:p w:rsidR="005E166D" w:rsidRDefault="005E166D" w:rsidP="002A3950"/>
    <w:p w:rsidR="007E7681" w:rsidRDefault="007E7681" w:rsidP="002A3950"/>
    <w:p w:rsidR="00610B91" w:rsidRDefault="002A3950" w:rsidP="002A3950">
      <w:r>
        <w:t xml:space="preserve"> </w:t>
      </w:r>
    </w:p>
    <w:p w:rsidR="00F233C6" w:rsidRDefault="00F233C6" w:rsidP="002A3950"/>
    <w:p w:rsidR="00B9712E" w:rsidRDefault="00B9712E" w:rsidP="002A3950">
      <w:r>
        <w:object w:dxaOrig="14121"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86.55pt" o:ole="">
            <v:imagedata r:id="rId4" o:title=""/>
          </v:shape>
          <o:OLEObject Type="Embed" ProgID="Visio.Drawing.11" ShapeID="_x0000_i1025" DrawAspect="Content" ObjectID="_1463567078" r:id="rId5"/>
        </w:object>
      </w:r>
    </w:p>
    <w:p w:rsidR="002A3950" w:rsidRDefault="00006C09" w:rsidP="002A3950">
      <w:r>
        <w:t xml:space="preserve">figuur2. Block </w:t>
      </w:r>
      <w:proofErr w:type="spellStart"/>
      <w:r>
        <w:t>d</w:t>
      </w:r>
      <w:r w:rsidRPr="002A3950">
        <w:t>efi</w:t>
      </w:r>
      <w:r>
        <w:t>nition</w:t>
      </w:r>
      <w:proofErr w:type="spellEnd"/>
      <w:r>
        <w:t xml:space="preserve"> diagram</w:t>
      </w:r>
      <w:r w:rsidR="008F13AE">
        <w:t xml:space="preserve"> </w:t>
      </w:r>
      <w:proofErr w:type="spellStart"/>
      <w:r w:rsidR="008F13AE">
        <w:t>ua</w:t>
      </w:r>
      <w:r w:rsidR="002A3950">
        <w:t>v</w:t>
      </w:r>
      <w:proofErr w:type="spellEnd"/>
    </w:p>
    <w:p w:rsidR="002A3950" w:rsidRDefault="002A3950" w:rsidP="002A3950"/>
    <w:sectPr w:rsidR="002A3950" w:rsidSect="00261C1F">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proofState w:spelling="clean"/>
  <w:defaultTabStop w:val="708"/>
  <w:hyphenationZone w:val="425"/>
  <w:characterSpacingControl w:val="doNotCompress"/>
  <w:compat/>
  <w:rsids>
    <w:rsidRoot w:val="004B2E4C"/>
    <w:rsid w:val="00006C09"/>
    <w:rsid w:val="0017050B"/>
    <w:rsid w:val="002320E8"/>
    <w:rsid w:val="00261C1F"/>
    <w:rsid w:val="002A3950"/>
    <w:rsid w:val="004B2E4C"/>
    <w:rsid w:val="005D2443"/>
    <w:rsid w:val="005E166D"/>
    <w:rsid w:val="00610B91"/>
    <w:rsid w:val="007236E7"/>
    <w:rsid w:val="007E7681"/>
    <w:rsid w:val="008F13AE"/>
    <w:rsid w:val="00A26341"/>
    <w:rsid w:val="00B9712E"/>
    <w:rsid w:val="00CA15A2"/>
    <w:rsid w:val="00D3409E"/>
    <w:rsid w:val="00F233C6"/>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261C1F"/>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uiPriority w:val="1"/>
    <w:qFormat/>
    <w:rsid w:val="002A3950"/>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TotalTime>
  <Pages>1</Pages>
  <Words>155</Words>
  <Characters>855</Characters>
  <Application>Microsoft Office Word</Application>
  <DocSecurity>0</DocSecurity>
  <Lines>7</Lines>
  <Paragraphs>2</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win Lorsheijd</dc:creator>
  <cp:lastModifiedBy>Edwin Lorsheijd</cp:lastModifiedBy>
  <cp:revision>4</cp:revision>
  <dcterms:created xsi:type="dcterms:W3CDTF">2014-05-13T19:57:00Z</dcterms:created>
  <dcterms:modified xsi:type="dcterms:W3CDTF">2014-06-06T11:38:00Z</dcterms:modified>
</cp:coreProperties>
</file>